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r>
        <w:t>prishchepenko</w:t>
      </w:r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r>
        <w:t>ru</w:t>
      </w:r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59566F">
        <w:t>1</w:t>
      </w:r>
      <w:r w:rsidR="0085224E" w:rsidRPr="00A760B9">
        <w:rPr>
          <w:lang w:val="ru-RU"/>
        </w:rPr>
        <w:t>9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актуатор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энкодер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>Убрать обобщенную изокинетическую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631.5pt" o:ole="">
            <v:imagedata r:id="rId7" o:title=""/>
          </v:shape>
          <o:OLEObject Type="Embed" ProgID="Visio.Drawing.15" ShapeID="_x0000_i1025" DrawAspect="Content" ObjectID="_1546320894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>происходит квази</w:t>
      </w:r>
      <w:r w:rsidR="009575C9" w:rsidRPr="006C754C">
        <w:rPr>
          <w:lang w:val="ru-RU"/>
        </w:rPr>
        <w:t>независимо</w:t>
      </w:r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6.75pt;height:143.25pt" o:ole="">
            <v:imagedata r:id="rId9" o:title=""/>
          </v:shape>
          <o:OLEObject Type="Embed" ProgID="Visio.Drawing.15" ShapeID="_x0000_i1026" DrawAspect="Content" ObjectID="_1546320895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>идентификации начала сообщения используется байт стаффинг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1C300B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1C300B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ESC&gt;SLIP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1C300B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>C0 C0 C0 C0</w:t>
            </w:r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C0 C0 C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fndef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stdint.h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extern void crc32(uint32_t *pdwCrc32,uint8_t bNewByte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const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endif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bool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make_crc_table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crc32(uint32_t *pdwCrc32,uint8_t bNewByt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make_crc_table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bNewByte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Эксцентрическое движение – из А в В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Концентрическое движение – из В в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 w:rsidRPr="006C754C">
              <w:t>Festo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энкодер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1C300B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энкодер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>
              <w:t>Linak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>Потенциометр, встроенный в актуатор</w:t>
            </w: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r>
        <w:t>forceSensorRawValue</w:t>
      </w:r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r>
        <w:t>forceSensorValue</w:t>
      </w:r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r>
        <w:t>forceSensorValue</w:t>
      </w:r>
      <w:r w:rsidRPr="00A760B9">
        <w:t xml:space="preserve"> = (</w:t>
      </w:r>
      <w:r>
        <w:t>forceSensorRawValue</w:t>
      </w:r>
      <w:r w:rsidRPr="00A760B9">
        <w:t>*</w:t>
      </w:r>
      <w:r w:rsidRPr="00745061">
        <w:t xml:space="preserve"> </w:t>
      </w:r>
      <w:r>
        <w:t>forceSensorGain</w:t>
      </w:r>
      <w:r w:rsidRPr="00A760B9">
        <w:t>)</w:t>
      </w:r>
      <w:r>
        <w:t xml:space="preserve"> + forceSensorOffset</w:t>
      </w:r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</w:p>
    <w:p w:rsidR="007E2081" w:rsidRPr="001C300B" w:rsidRDefault="007E2081">
      <w:r>
        <w:t>encoderRawValue</w:t>
      </w:r>
      <w:r w:rsidRPr="001C300B">
        <w:t xml:space="preserve"> – </w:t>
      </w:r>
      <w:r>
        <w:rPr>
          <w:lang w:val="ru-RU"/>
        </w:rPr>
        <w:t>первичное</w:t>
      </w:r>
      <w:r w:rsidRPr="001C300B">
        <w:t xml:space="preserve"> </w:t>
      </w:r>
      <w:r>
        <w:rPr>
          <w:lang w:val="ru-RU"/>
        </w:rPr>
        <w:t>значение</w:t>
      </w:r>
      <w:r w:rsidRPr="001C300B">
        <w:t xml:space="preserve"> </w:t>
      </w:r>
    </w:p>
    <w:p w:rsidR="007E2081" w:rsidRDefault="007E2081">
      <w:pPr>
        <w:rPr>
          <w:lang w:val="ru-RU"/>
        </w:rPr>
      </w:pPr>
      <w:r>
        <w:t>encoderValue</w:t>
      </w:r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r>
        <w:t>encoderBitMask</w:t>
      </w:r>
      <w:r w:rsidRPr="005036D4">
        <w:rPr>
          <w:lang w:val="ru-RU"/>
        </w:rPr>
        <w:t xml:space="preserve"> – </w:t>
      </w:r>
      <w:r>
        <w:rPr>
          <w:lang w:val="ru-RU"/>
        </w:rPr>
        <w:t>битовая маска на основе количества разрядов энкодера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r>
        <w:t>encoderValue</w:t>
      </w:r>
      <w:r w:rsidRPr="00694D87">
        <w:t xml:space="preserve"> = </w:t>
      </w:r>
      <w:r>
        <w:t xml:space="preserve">(encoderRawValue*encoderDirection </w:t>
      </w:r>
      <w:r w:rsidRPr="00694D87">
        <w:t>+</w:t>
      </w:r>
      <w:r>
        <w:t>encoderOffset)</w:t>
      </w:r>
      <w:r w:rsidRPr="00694D87">
        <w:t xml:space="preserve"> </w:t>
      </w:r>
      <w:r>
        <w:t>&amp; encoderBitMask</w:t>
      </w:r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r w:rsidR="00B11E8B" w:rsidRPr="006C754C">
        <w:t>excercise</w:t>
      </w:r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1C300B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</w:t>
            </w:r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1C300B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изокинетической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r w:rsidR="00B11E8B" w:rsidRPr="000C0A62">
        <w:rPr>
          <w:b/>
        </w:rPr>
        <w:t>IsokineticSetSettings</w:t>
      </w:r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pause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r w:rsidRPr="006C754C">
              <w:t>first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econd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tartPoi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1C300B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speedAB</w:t>
            </w:r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1C300B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speedBA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repsCou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r w:rsidR="00192D13" w:rsidRPr="000C0A62">
        <w:rPr>
          <w:b/>
        </w:rPr>
        <w:t>GenericMoveSettings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r>
              <w:t>destination</w:t>
            </w:r>
            <w:r w:rsidR="00EC6B16">
              <w:t>PositionRel</w:t>
            </w:r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r w:rsidR="00EE0B86" w:rsidRPr="00EE0B86">
        <w:rPr>
          <w:b/>
        </w:rPr>
        <w:t>GenericSetSettings</w:t>
      </w:r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r>
        <w:t>GenericMoveSettings</w:t>
      </w:r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r>
              <w:rPr>
                <w:lang w:val="ru-RU"/>
              </w:rPr>
              <w:t>мс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r>
              <w:rPr>
                <w:lang w:val="ru-RU"/>
              </w:rPr>
              <w:t>мс</w:t>
            </w:r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042FFA">
            <w:r>
              <w:t>startPositionRel</w:t>
            </w:r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r>
              <w:t>int</w:t>
            </w:r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r>
              <w:t>move</w:t>
            </w:r>
            <w:r w:rsidR="004D649A" w:rsidRPr="006C754C">
              <w:t>Count</w:t>
            </w:r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bookmarkStart w:id="1" w:name="_GoBack"/>
            <w:bookmarkEnd w:id="1"/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r w:rsidR="006B18CE">
              <w:t>move</w:t>
            </w:r>
            <w:r w:rsidR="006B18CE" w:rsidRPr="006C754C">
              <w:t>Count</w:t>
            </w:r>
          </w:p>
        </w:tc>
        <w:tc>
          <w:tcPr>
            <w:tcW w:w="2309" w:type="dxa"/>
          </w:tcPr>
          <w:p w:rsidR="00307191" w:rsidRPr="00D93DD0" w:rsidRDefault="00D93DD0" w:rsidP="00042FFA">
            <w:r>
              <w:t>GenericMoveSettings</w:t>
            </w:r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move</w:t>
            </w:r>
            <w:r w:rsidRPr="006C754C">
              <w:t>Count</w:t>
            </w:r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move</w:t>
            </w:r>
            <w:r w:rsidR="009B42FD" w:rsidRPr="006C754C">
              <w:t>Count</w:t>
            </w:r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9" type="#_x0000_t75" style="width:473.25pt;height:704.25pt" o:ole="">
            <v:imagedata r:id="rId11" o:title=""/>
          </v:shape>
          <o:OLEObject Type="Embed" ProgID="Visio.Drawing.15" ShapeID="_x0000_i1029" DrawAspect="Content" ObjectID="_1546320896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Выключен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r w:rsidRPr="006C754C">
              <w:t>Ожидание</w:t>
            </w:r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r w:rsidR="00604C0A" w:rsidRPr="006C754C">
              <w:t>астройки</w:t>
            </w:r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кон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экс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Изокинетическая тренировка</w:t>
            </w:r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Авария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485777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  <w:r w:rsidRPr="006C754C">
              <w:t>тренировка</w:t>
            </w:r>
          </w:p>
        </w:tc>
        <w:tc>
          <w:tcPr>
            <w:tcW w:w="4288" w:type="dxa"/>
          </w:tcPr>
          <w:p w:rsidR="001A4FB0" w:rsidRDefault="001A4FB0" w:rsidP="00485777">
            <w:r>
              <w:t>GENERIC_</w:t>
            </w:r>
            <w:r w:rsidRPr="006C754C">
              <w:t>EXERCISE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7" type="#_x0000_t75" style="width:555pt;height:732pt" o:ole="">
            <v:imagedata r:id="rId13" o:title=""/>
          </v:shape>
          <o:OLEObject Type="Embed" ProgID="Visio.Drawing.15" ShapeID="_x0000_i1027" DrawAspect="Content" ObjectID="_1546320897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r w:rsidR="00A6576E" w:rsidRPr="006C754C">
        <w:rPr>
          <w:b/>
          <w:bCs/>
          <w:lang w:val="ru-RU"/>
        </w:rPr>
        <w:t>TAG_EnableServo</w:t>
      </w:r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собщение </w:t>
      </w:r>
      <w:r w:rsidR="002E13F9" w:rsidRPr="006C754C">
        <w:t>TAG</w:t>
      </w:r>
      <w:r w:rsidR="002E13F9" w:rsidRPr="006C754C">
        <w:rPr>
          <w:lang w:val="ru-RU"/>
        </w:rPr>
        <w:t>_</w:t>
      </w:r>
      <w:r w:rsidR="002E13F9" w:rsidRPr="006C754C">
        <w:t>LoadPersonal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Con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Ec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ExcerciseIsokinet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изокинетической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Presse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Exit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аварийно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концентрика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аварийно)  или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1C300B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1C300B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1C300B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8" type="#_x0000_t75" style="width:237pt;height:735pt" o:ole="">
            <v:imagedata r:id="rId15" o:title=""/>
          </v:shape>
          <o:OLEObject Type="Embed" ProgID="Visio.Drawing.15" ShapeID="_x0000_i1028" DrawAspect="Content" ObjectID="_1546320898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r>
              <w:t>Generic</w:t>
            </w:r>
            <w:r w:rsidRPr="006C754C">
              <w:t>SetSettings</w:t>
            </w:r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="00EE0B86">
              <w:t>Generic</w:t>
            </w:r>
            <w:r w:rsidRPr="006C754C">
              <w:t>SetSettings</w:t>
            </w:r>
            <w:r w:rsidRPr="006C754C">
              <w:rPr>
                <w:lang w:val="ru-RU"/>
              </w:rPr>
              <w:t>.</w:t>
            </w:r>
            <w:r w:rsidR="00BE57B5">
              <w:t>startPositionRel</w:t>
            </w:r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r w:rsidR="004D5B7F">
              <w:t>Generic</w:t>
            </w:r>
            <w:r w:rsidR="004D5B7F" w:rsidRPr="006C754C">
              <w:t>SetSettings</w:t>
            </w:r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1C300B">
        <w:tc>
          <w:tcPr>
            <w:tcW w:w="3708" w:type="dxa"/>
          </w:tcPr>
          <w:p w:rsidR="00232E3B" w:rsidRPr="006C754C" w:rsidRDefault="00232E3B">
            <w:r w:rsidRPr="006C754C">
              <w:t>ERROR_ServoInternal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r w:rsidRPr="006C754C">
              <w:t>ServoConnection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Voltage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1C300B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Control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1C300B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RtcuLogicError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AuxMoved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1C300B">
        <w:tc>
          <w:tcPr>
            <w:tcW w:w="3708" w:type="dxa"/>
          </w:tcPr>
          <w:p w:rsidR="00232E3B" w:rsidRPr="006C754C" w:rsidRDefault="00232E3B">
            <w:r w:rsidRPr="006C754C">
              <w:t>ERROR_HmiParametersError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1C300B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ERROR_StrainGaugeLost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toppedManually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1C300B">
        <w:tc>
          <w:tcPr>
            <w:tcW w:w="3708" w:type="dxa"/>
          </w:tcPr>
          <w:p w:rsidR="00232E3B" w:rsidRPr="006C754C" w:rsidRDefault="00232E3B" w:rsidP="00D35874">
            <w:r>
              <w:t>ERROR_PositionMainSensorLost</w:t>
            </w: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1C300B">
        <w:tc>
          <w:tcPr>
            <w:tcW w:w="3708" w:type="dxa"/>
          </w:tcPr>
          <w:p w:rsidR="00232E3B" w:rsidRPr="00E953EE" w:rsidRDefault="00E953EE" w:rsidP="00D35874">
            <w:r>
              <w:t>ERROR_R</w:t>
            </w:r>
            <w:r w:rsidR="000001A2">
              <w:t>fid</w:t>
            </w:r>
            <w:r>
              <w:t>ReaderLost</w:t>
            </w:r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1C300B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1C300B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r>
              <w:t>ERROR_Unknown</w:t>
            </w:r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r w:rsidRPr="006C754C">
        <w:t>ResetError</w:t>
      </w:r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1C300B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CurrentMode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r w:rsidRPr="006C754C">
              <w:t>TAG_RfidProximity</w:t>
            </w:r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r w:rsidRPr="006C754C">
              <w:t>TAG_R</w:t>
            </w:r>
            <w:r>
              <w:t>tcuDebugMessage</w:t>
            </w:r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r>
              <w:t>TAG_Report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r>
              <w:t>TAG_ReportMachineSettingsExtended</w:t>
            </w:r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r w:rsidRPr="00A57C6E">
              <w:t>TAG_ReportServoMode</w:t>
            </w:r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EnableServo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LoadMachineSettings</w:t>
            </w:r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arking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PersonalExit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Pres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Hol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Relea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Con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Ec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ExcerciseIsokinet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r w:rsidRPr="006C754C">
              <w:t>TAG_ResetError</w:t>
            </w:r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Cancel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r>
              <w:t>TAG_TestStatic</w:t>
            </w:r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r>
              <w:t>TAG_Load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r>
              <w:t>TAG_Generic</w:t>
            </w:r>
            <w:r w:rsidR="00014BFC">
              <w:t>Set</w:t>
            </w:r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r>
              <w:t>TAG_LoadMachineSettingsExtended</w:t>
            </w:r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r w:rsidRPr="008167A9">
              <w:t>TAG_CheckRfidProximity</w:t>
            </w:r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r w:rsidRPr="006C754C">
        <w:rPr>
          <w:i/>
          <w:iCs/>
        </w:rPr>
        <w:t>currentDate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Way</w:t>
      </w:r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r w:rsidRPr="006C754C">
              <w:t>struct</w:t>
            </w:r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1C300B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t>odometerTime</w:t>
            </w:r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1C300B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t>odometerWay</w:t>
            </w:r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Main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r w:rsidRPr="006C754C">
              <w:t>errorCode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Main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Main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1C300B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r w:rsidRPr="006C754C">
              <w:t>timeToTest</w:t>
            </w:r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1C300B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r w:rsidRPr="006C754C">
              <w:t>positionRel</w:t>
            </w:r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1C300B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timeToSet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1C300B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rep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rep</w:t>
            </w:r>
            <w:r w:rsidR="00644A3C" w:rsidRPr="006C754C">
              <w:t>Direction</w:t>
            </w:r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1C300B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1C300B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timeToSecondMove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1C300B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Main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1C300B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1C300B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Main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1C300B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1C300B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timeToTest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Main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1C300B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Rel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1C300B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r>
              <w:t>timeToEnd</w:t>
            </w:r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setIndex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r w:rsidRPr="006C754C">
              <w:t>time</w:t>
            </w:r>
            <w:r w:rsidR="00E0004A">
              <w:t>Remaining</w:t>
            </w:r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setIndex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/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/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setIndex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813F5D">
            <w:r w:rsidRPr="006C754C">
              <w:t>time</w:t>
            </w:r>
            <w:r>
              <w:t>Remaining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setIndex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1C300B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>
              <w:t>move</w:t>
            </w:r>
            <w:r w:rsidRPr="006C754C">
              <w:t>Index</w:t>
            </w:r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1C300B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813F5D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1000мс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Personal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Personal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1C300B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MainA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1C300B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MainB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1C300B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AbsMainParking</w:t>
            </w:r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r w:rsidRPr="006C754C">
              <w:t>speedAbsMainMax</w:t>
            </w:r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Ec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r w:rsidRPr="006C754C">
              <w:t>speedAbsMainMax = 469</w:t>
            </w:r>
            <w:r w:rsidR="00B039F3" w:rsidRPr="006C754C">
              <w:t>ms</w:t>
            </w:r>
          </w:p>
          <w:p w:rsidR="00B039F3" w:rsidRPr="006C754C" w:rsidRDefault="00B039F3" w:rsidP="00B039F3">
            <w:r w:rsidRPr="006C754C">
              <w:t>positionMainMax = 20000steps</w:t>
            </w:r>
          </w:p>
          <w:p w:rsidR="00B039F3" w:rsidRPr="006C754C" w:rsidRDefault="00B039F3" w:rsidP="00B039F3">
            <w:r w:rsidRPr="006C754C">
              <w:t>positionMainMin = 100steps</w:t>
            </w:r>
          </w:p>
          <w:p w:rsidR="00B039F3" w:rsidRPr="006C754C" w:rsidRDefault="00B039F3" w:rsidP="00B039F3">
            <w:r w:rsidRPr="006C754C">
              <w:t>positionMainA = 20000steps</w:t>
            </w:r>
          </w:p>
          <w:p w:rsidR="00B039F3" w:rsidRPr="006C754C" w:rsidRDefault="00B039F3" w:rsidP="00491B1C">
            <w:r w:rsidRPr="006C754C">
              <w:t>positionMain</w:t>
            </w:r>
            <w:r w:rsidR="00491B1C" w:rsidRPr="006C754C">
              <w:t>B</w:t>
            </w:r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r w:rsidR="008241A6" w:rsidRPr="006C754C">
              <w:t>speedAbsMainMax</w:t>
            </w:r>
            <w:r w:rsidR="008241A6" w:rsidRPr="006C754C">
              <w:rPr>
                <w:lang w:val="ru-RU"/>
              </w:rPr>
              <w:t xml:space="preserve">  )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r w:rsidRPr="006C754C">
              <w:t>ms</w:t>
            </w:r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r w:rsidR="008241A6" w:rsidRPr="006C754C">
              <w:t>ms</w:t>
            </w:r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1C300B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Con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Кон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AB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BA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FA2D53" w:rsidRPr="006C754C">
        <w:rPr>
          <w:lang w:val="ru-RU"/>
        </w:rPr>
        <w:t>ххх</w:t>
      </w:r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5631CF">
              <w:t>IsokineticSetSettings</w:t>
            </w:r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B8586D" w:rsidRDefault="00B8586D" w:rsidP="0046428B"/>
    <w:p w:rsidR="00A56AD3" w:rsidRPr="001C300B" w:rsidRDefault="00A56AD3" w:rsidP="00A56AD3">
      <w:r w:rsidRPr="006C754C">
        <w:rPr>
          <w:lang w:val="ru-RU"/>
        </w:rPr>
        <w:t>Сообщение</w:t>
      </w:r>
      <w:r w:rsidRPr="001C300B">
        <w:t xml:space="preserve"> </w:t>
      </w:r>
      <w:r w:rsidRPr="006C754C">
        <w:rPr>
          <w:lang w:val="ru-RU"/>
        </w:rPr>
        <w:t>высылается</w:t>
      </w:r>
      <w:r w:rsidRPr="001C300B">
        <w:t xml:space="preserve"> </w:t>
      </w:r>
      <w:r w:rsidRPr="006C754C">
        <w:rPr>
          <w:lang w:val="ru-RU"/>
        </w:rPr>
        <w:t>каждые</w:t>
      </w:r>
      <w:r w:rsidRPr="001C300B">
        <w:t xml:space="preserve"> 1000</w:t>
      </w:r>
      <w:r w:rsidRPr="006C754C">
        <w:rPr>
          <w:lang w:val="ru-RU"/>
        </w:rPr>
        <w:t>мс</w:t>
      </w:r>
      <w:r w:rsidRPr="001C300B">
        <w:t xml:space="preserve"> </w:t>
      </w:r>
      <w:r w:rsidRPr="006C754C">
        <w:rPr>
          <w:lang w:val="ru-RU"/>
        </w:rPr>
        <w:t>когда</w:t>
      </w:r>
      <w:r w:rsidRPr="001C300B">
        <w:t xml:space="preserve"> </w:t>
      </w:r>
      <w:r w:rsidRPr="006C754C">
        <w:t>RTCU</w:t>
      </w:r>
      <w:r w:rsidRPr="001C300B">
        <w:t xml:space="preserve"> </w:t>
      </w:r>
      <w:r w:rsidRPr="006C754C">
        <w:rPr>
          <w:lang w:val="ru-RU"/>
        </w:rPr>
        <w:t>находится</w:t>
      </w:r>
      <w:r w:rsidRPr="001C300B">
        <w:t xml:space="preserve"> </w:t>
      </w:r>
      <w:r w:rsidRPr="006C754C">
        <w:rPr>
          <w:lang w:val="ru-RU"/>
        </w:rPr>
        <w:t>в</w:t>
      </w:r>
      <w:r w:rsidRPr="001C300B">
        <w:t xml:space="preserve"> </w:t>
      </w:r>
      <w:r w:rsidRPr="006C754C">
        <w:rPr>
          <w:lang w:val="ru-RU"/>
        </w:rPr>
        <w:t>режиме</w:t>
      </w:r>
      <w:r w:rsidRPr="001C300B">
        <w:t xml:space="preserve"> </w:t>
      </w:r>
      <w:r w:rsidRPr="006C754C">
        <w:t>WAITING</w:t>
      </w:r>
      <w:r w:rsidRPr="001C300B">
        <w:t>.</w:t>
      </w:r>
    </w:p>
    <w:p w:rsidR="00A56AD3" w:rsidRPr="001C300B" w:rsidRDefault="00A56AD3" w:rsidP="00A56AD3"/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>, то длина поля данных равна ххх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r>
              <w:t>GenericSetSettings</w:t>
            </w:r>
          </w:p>
        </w:tc>
        <w:tc>
          <w:tcPr>
            <w:tcW w:w="2625" w:type="dxa"/>
          </w:tcPr>
          <w:p w:rsidR="00A56AD3" w:rsidRPr="006C754C" w:rsidRDefault="00CD1BBB" w:rsidP="00CD1BBB">
            <w:r>
              <w:t>genericSetSettings</w:t>
            </w:r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 xml:space="preserve">,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1C300B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r w:rsidRPr="006C754C">
              <w:t>positionMainMax</w:t>
            </w:r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1C300B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MainMin</w:t>
            </w:r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1C300B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1C300B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ms</w:t>
            </w:r>
          </w:p>
          <w:p w:rsidR="00D90786" w:rsidRPr="006D1628" w:rsidRDefault="00D90786" w:rsidP="00A13E6F">
            <w:pPr>
              <w:rPr>
                <w:lang w:val="ru-RU"/>
              </w:rPr>
            </w:pPr>
            <w:r w:rsidRPr="006C754C">
              <w:t>positionMainMax</w:t>
            </w:r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r w:rsidRPr="006C754C">
              <w:t>positionMainMin = 100steps</w:t>
            </w:r>
          </w:p>
          <w:p w:rsidR="00D90786" w:rsidRPr="006C754C" w:rsidRDefault="00D90786" w:rsidP="00A13E6F">
            <w:r w:rsidRPr="006C754C">
              <w:t xml:space="preserve">speedAbsMainMax = </w:t>
            </w:r>
          </w:p>
          <w:p w:rsidR="00D90786" w:rsidRPr="006C754C" w:rsidRDefault="00D90786" w:rsidP="00A13E6F">
            <w:r w:rsidRPr="006C754C">
              <w:t xml:space="preserve">= (20000steps-100steps)/42.4steps/ms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r w:rsidRPr="006C754C">
              <w:t>speedAbsMainPersonal</w:t>
            </w:r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r w:rsidRPr="006C754C">
              <w:t>speedAbsMainMax</w:t>
            </w:r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r w:rsidR="00832CA0" w:rsidRPr="006C754C">
              <w:t>speedAbsMainMax</w:t>
            </w:r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r w:rsidRPr="006C754C">
              <w:t>speedAbsMainMax</w:t>
            </w:r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r w:rsidRPr="006C754C">
              <w:t>speedAbsMainPersonal</w:t>
            </w:r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ax</w:t>
            </w:r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Personal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BitCount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Битность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1C300B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Direction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Направление возрастания значений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1C300B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r>
              <w:t>encoderOffset</w:t>
            </w:r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Значение, добавляемое к значению энкодера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247BEB" w:rsidRDefault="006702F0" w:rsidP="00247BEB">
            <w:r>
              <w:rPr>
                <w:lang w:val="ru-RU"/>
              </w:rPr>
              <w:t>5</w:t>
            </w:r>
            <w:r w:rsidR="00247BEB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Offset</w:t>
            </w:r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1C300B" w:rsidTr="00350D2C">
        <w:tc>
          <w:tcPr>
            <w:tcW w:w="1290" w:type="dxa"/>
          </w:tcPr>
          <w:p w:rsidR="00E754D0" w:rsidRPr="00247BEB" w:rsidRDefault="00247BEB" w:rsidP="00E754D0">
            <w: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Gain</w:t>
            </w:r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1C300B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C300B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247BEB" w:rsidRDefault="006702F0" w:rsidP="00247BEB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 w:rsidR="00247BEB">
              <w:t>0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RfidProximity</w:t>
      </w:r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Length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PersonalSettings</w:t>
      </w:r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IsokineticExcerciseSettings</w:t>
      </w:r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 w:rsidR="00F3247E">
        <w:t>t</w:t>
      </w:r>
      <w:r w:rsidRPr="006C754C">
        <w:t>MachineSettings</w:t>
      </w: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>
        <w:t>t</w:t>
      </w:r>
      <w:r w:rsidRPr="006C754C">
        <w:t>MachineSettings</w:t>
      </w:r>
      <w:r w:rsidR="00525D44">
        <w:t>Extended</w:t>
      </w:r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buttonID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1C300B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1C300B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r w:rsidRPr="006C754C">
        <w:rPr>
          <w:lang w:val="ru-RU"/>
        </w:rPr>
        <w:t xml:space="preserve">Прекращает 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>
        <w:rPr>
          <w:rFonts w:ascii="Times New Roman" w:hAnsi="Times New Roman"/>
          <w:i w:val="0"/>
          <w:iCs w:val="0"/>
          <w:sz w:val="24"/>
        </w:rPr>
        <w:t>TestStatic</w:t>
      </w:r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1C300B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r w:rsidRPr="006C754C">
              <w:t>pauseBeforeTest</w:t>
            </w:r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r>
              <w:t>t</w:t>
            </w:r>
            <w:r w:rsidRPr="006C754C">
              <w:t>est</w:t>
            </w:r>
            <w:r>
              <w:t>Duration</w:t>
            </w:r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1C300B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r>
              <w:t>positionRel</w:t>
            </w:r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1C300B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r>
              <w:t>mainTickID</w:t>
            </w:r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r w:rsidRPr="006C754C">
              <w:t>struct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r>
              <w:t>mode</w:t>
            </w:r>
            <w:r w:rsidR="003637F2">
              <w:t>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r>
              <w:t>submode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r>
              <w:t>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r>
              <w:t>sub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1C300B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Positive</w:t>
            </w:r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Negative</w:t>
            </w:r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1C300B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20A64" w:rsidRPr="001C300B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1C300B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1C300B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32609" w:rsidRPr="001C300B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1C300B" w:rsidTr="00A20A64">
        <w:tc>
          <w:tcPr>
            <w:tcW w:w="1290" w:type="dxa"/>
          </w:tcPr>
          <w:p w:rsidR="00A20A64" w:rsidRPr="00A20A64" w:rsidRDefault="00A20A64" w:rsidP="00B73715">
            <w:r>
              <w:t>2</w:t>
            </w:r>
            <w:r w:rsidR="00B73715">
              <w:t>6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r>
              <w:t>servoCommand</w:t>
            </w:r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1C300B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1C300B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A20A64" w:rsidP="00923A22">
            <w:r>
              <w:t>2</w:t>
            </w:r>
            <w:r w:rsidR="00923A22">
              <w:t>6</w:t>
            </w:r>
            <w:r>
              <w:t>,</w:t>
            </w:r>
            <w:r w:rsidR="00923A22">
              <w:t>30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2EA4" w:rsidRDefault="00E72EA4">
      <w:r>
        <w:separator/>
      </w:r>
    </w:p>
  </w:endnote>
  <w:endnote w:type="continuationSeparator" w:id="0">
    <w:p w:rsidR="00E72EA4" w:rsidRDefault="00E72E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2EA4" w:rsidRDefault="00E72EA4">
      <w:r>
        <w:separator/>
      </w:r>
    </w:p>
  </w:footnote>
  <w:footnote w:type="continuationSeparator" w:id="0">
    <w:p w:rsidR="00E72EA4" w:rsidRDefault="00E72EA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251FFF">
      <w:rPr>
        <w:rStyle w:val="PageNumber"/>
        <w:noProof/>
      </w:rPr>
      <w:t>21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309C"/>
    <w:rsid w:val="008C6768"/>
    <w:rsid w:val="008C6F5F"/>
    <w:rsid w:val="008D0FDE"/>
    <w:rsid w:val="008D3544"/>
    <w:rsid w:val="008D43E3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0A64"/>
    <w:rsid w:val="00A2147B"/>
    <w:rsid w:val="00A227ED"/>
    <w:rsid w:val="00A23436"/>
    <w:rsid w:val="00A32609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572E"/>
    <w:rsid w:val="00BE57B5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119E"/>
    <w:rsid w:val="00D4378C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2EA4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C2B01"/>
    <w:rsid w:val="00EC6B16"/>
    <w:rsid w:val="00EC7525"/>
    <w:rsid w:val="00ED0ADD"/>
    <w:rsid w:val="00ED3797"/>
    <w:rsid w:val="00EE0B86"/>
    <w:rsid w:val="00EE5DB7"/>
    <w:rsid w:val="00EF35E1"/>
    <w:rsid w:val="00EF4CCA"/>
    <w:rsid w:val="00F00CF1"/>
    <w:rsid w:val="00F029D3"/>
    <w:rsid w:val="00F04CB4"/>
    <w:rsid w:val="00F10908"/>
    <w:rsid w:val="00F11A4B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93428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3</TotalTime>
  <Pages>48</Pages>
  <Words>5879</Words>
  <Characters>33515</Characters>
  <Application>Microsoft Office Word</Application>
  <DocSecurity>0</DocSecurity>
  <Lines>279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9316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Boris</cp:lastModifiedBy>
  <cp:revision>195</cp:revision>
  <dcterms:created xsi:type="dcterms:W3CDTF">2016-09-13T08:59:00Z</dcterms:created>
  <dcterms:modified xsi:type="dcterms:W3CDTF">2017-01-19T05:47:00Z</dcterms:modified>
</cp:coreProperties>
</file>